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7 PRM.03.07询价采购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2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0"/>
        <w:gridCol w:w="500"/>
        <w:gridCol w:w="2622"/>
        <w:gridCol w:w="644"/>
        <w:gridCol w:w="1782"/>
        <w:gridCol w:w="2301"/>
        <w:gridCol w:w="1616"/>
        <w:gridCol w:w="705"/>
        <w:gridCol w:w="22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实施管理</w:t>
            </w:r>
          </w:p>
        </w:tc>
        <w:tc>
          <w:tcPr>
            <w:tcW w:w="17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7</w:t>
            </w:r>
          </w:p>
        </w:tc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询价采购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234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2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6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0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2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6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234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26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2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26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cs="Arial"/>
                <w:bCs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1"/>
              </w:rPr>
              <w:t>阐述询价采购实施管理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3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1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询价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询价公告</w:t>
            </w: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》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响应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评审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公示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通知书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1422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 w:val="22"/>
                <w:szCs w:val="21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9.6pt;width:41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ABB2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4:53Z</dcterms:created>
  <dc:creator>Administrator</dc:creator>
  <cp:lastModifiedBy>白瑞</cp:lastModifiedBy>
  <dcterms:modified xsi:type="dcterms:W3CDTF">2021-12-02T00:3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40ED718388BB4B87902A7A73FC1218C4</vt:lpwstr>
  </property>
</Properties>
</file>